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6214" w:rsidRDefault="009E131C">
      <w:pPr>
        <w:spacing w:line="240" w:lineRule="exact"/>
        <w:rPr>
          <w:rFonts w:hAnsi="宋体"/>
          <w:sz w:val="24"/>
        </w:rPr>
      </w:pPr>
      <w:bookmarkStart w:id="0" w:name="_GoBack"/>
      <w:bookmarkEnd w:id="0"/>
      <w:r>
        <w:rPr>
          <w:rFonts w:hAnsi="宋体"/>
          <w:sz w:val="24"/>
        </w:rPr>
        <w:t>附件</w:t>
      </w:r>
      <w:r>
        <w:rPr>
          <w:sz w:val="24"/>
        </w:rPr>
        <w:t>3</w:t>
      </w:r>
      <w:r>
        <w:rPr>
          <w:rFonts w:hAnsi="宋体"/>
          <w:sz w:val="24"/>
        </w:rPr>
        <w:t>：</w:t>
      </w:r>
    </w:p>
    <w:p w:rsidR="00456214" w:rsidRDefault="009E131C">
      <w:pPr>
        <w:spacing w:line="240" w:lineRule="exact"/>
        <w:jc w:val="center"/>
        <w:rPr>
          <w:rFonts w:ascii="宋体" w:hAnsi="宋体"/>
          <w:sz w:val="24"/>
        </w:rPr>
      </w:pPr>
      <w:r>
        <w:rPr>
          <w:rFonts w:hint="eastAsia"/>
          <w:sz w:val="24"/>
        </w:rPr>
        <w:t>音乐学</w:t>
      </w:r>
      <w:r>
        <w:rPr>
          <w:rFonts w:hAnsi="宋体"/>
          <w:sz w:val="24"/>
        </w:rPr>
        <w:t>（本科）专业</w:t>
      </w:r>
      <w:r>
        <w:rPr>
          <w:rFonts w:hAnsi="宋体"/>
          <w:bCs/>
          <w:sz w:val="24"/>
        </w:rPr>
        <w:t>课程地图</w:t>
      </w: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5" o:spid="_x0000_s1026" type="#_x0000_t75" style="position:absolute;left:0;text-align:left;margin-left:-5.8pt;margin-top:15.1pt;width:737.1pt;height:399.1pt;z-index:251659264;mso-wrap-distance-left:9pt;mso-wrap-distance-top:0;mso-wrap-distance-right:9pt;mso-wrap-distance-bottom:0;mso-position-horizontal-relative:text;mso-position-vertical-relative:text;mso-width-relative:page;mso-height-relative:page">
            <v:imagedata r:id="rId9" o:title=""/>
            <w10:wrap type="square"/>
          </v:shape>
          <o:OLEObject Type="Embed" ProgID="Visio.Drawing.11" ShapeID="对象 15" DrawAspect="Content" ObjectID="_1727185122" r:id="rId10"/>
        </w:pict>
      </w:r>
    </w:p>
    <w:sectPr w:rsidR="00456214">
      <w:footerReference w:type="even" r:id="rId11"/>
      <w:footerReference w:type="default" r:id="rId12"/>
      <w:pgSz w:w="16838" w:h="11906" w:orient="landscape"/>
      <w:pgMar w:top="1418" w:right="1134" w:bottom="1134" w:left="1134" w:header="851" w:footer="73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131C" w:rsidRDefault="009E131C">
      <w:r>
        <w:separator/>
      </w:r>
    </w:p>
  </w:endnote>
  <w:endnote w:type="continuationSeparator" w:id="0">
    <w:p w:rsidR="009E131C" w:rsidRDefault="009E13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6214" w:rsidRDefault="009E131C">
    <w:pPr>
      <w:pStyle w:val="a6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456214" w:rsidRDefault="00456214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6214" w:rsidRDefault="009E131C">
    <w:pPr>
      <w:pStyle w:val="a6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separate"/>
    </w:r>
    <w:r w:rsidR="00BF2366">
      <w:rPr>
        <w:rStyle w:val="ab"/>
        <w:noProof/>
      </w:rPr>
      <w:t>1</w:t>
    </w:r>
    <w:r>
      <w:fldChar w:fldCharType="end"/>
    </w:r>
  </w:p>
  <w:p w:rsidR="00456214" w:rsidRDefault="00456214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131C" w:rsidRDefault="009E131C">
      <w:r>
        <w:separator/>
      </w:r>
    </w:p>
  </w:footnote>
  <w:footnote w:type="continuationSeparator" w:id="0">
    <w:p w:rsidR="009E131C" w:rsidRDefault="009E13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C9FF8E"/>
    <w:multiLevelType w:val="singleLevel"/>
    <w:tmpl w:val="12C9FF8E"/>
    <w:lvl w:ilvl="0">
      <w:start w:val="8"/>
      <w:numFmt w:val="decimal"/>
      <w:suff w:val="space"/>
      <w:lvlText w:val="%1."/>
      <w:lvlJc w:val="left"/>
    </w:lvl>
  </w:abstractNum>
  <w:abstractNum w:abstractNumId="1">
    <w:nsid w:val="2F63B4B6"/>
    <w:multiLevelType w:val="singleLevel"/>
    <w:tmpl w:val="2F63B4B6"/>
    <w:lvl w:ilvl="0">
      <w:start w:val="2"/>
      <w:numFmt w:val="chineseCounting"/>
      <w:suff w:val="nothing"/>
      <w:lvlText w:val="（%1）"/>
      <w:lvlJc w:val="left"/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420"/>
  <w:drawingGridHorizontalSpacing w:val="10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NmODNjYzk5ZmE3N2E3ZWM4NWI1ODc1NjI5MGYzZjMifQ=="/>
  </w:docVars>
  <w:rsids>
    <w:rsidRoot w:val="00172A27"/>
    <w:rsid w:val="DEDF63A3"/>
    <w:rsid w:val="0000159D"/>
    <w:rsid w:val="000076B7"/>
    <w:rsid w:val="00010402"/>
    <w:rsid w:val="0001060F"/>
    <w:rsid w:val="00010822"/>
    <w:rsid w:val="00010831"/>
    <w:rsid w:val="000114AD"/>
    <w:rsid w:val="000116E7"/>
    <w:rsid w:val="00012BF9"/>
    <w:rsid w:val="0001413E"/>
    <w:rsid w:val="00016C32"/>
    <w:rsid w:val="0002012A"/>
    <w:rsid w:val="0002065F"/>
    <w:rsid w:val="00021E6E"/>
    <w:rsid w:val="00022A2D"/>
    <w:rsid w:val="00026326"/>
    <w:rsid w:val="0002749C"/>
    <w:rsid w:val="0002772C"/>
    <w:rsid w:val="00030C56"/>
    <w:rsid w:val="000321E5"/>
    <w:rsid w:val="00033E4B"/>
    <w:rsid w:val="000359BE"/>
    <w:rsid w:val="000360E2"/>
    <w:rsid w:val="00037AB4"/>
    <w:rsid w:val="00041A9E"/>
    <w:rsid w:val="00047E20"/>
    <w:rsid w:val="00050A37"/>
    <w:rsid w:val="0005109C"/>
    <w:rsid w:val="000532B5"/>
    <w:rsid w:val="000559AC"/>
    <w:rsid w:val="00055AA1"/>
    <w:rsid w:val="00056109"/>
    <w:rsid w:val="0006423E"/>
    <w:rsid w:val="00064E8F"/>
    <w:rsid w:val="00065661"/>
    <w:rsid w:val="00066ACB"/>
    <w:rsid w:val="000672E5"/>
    <w:rsid w:val="0007087A"/>
    <w:rsid w:val="00071AF0"/>
    <w:rsid w:val="0007344E"/>
    <w:rsid w:val="00082C0C"/>
    <w:rsid w:val="00084A60"/>
    <w:rsid w:val="00094E61"/>
    <w:rsid w:val="00097CC9"/>
    <w:rsid w:val="00097DE6"/>
    <w:rsid w:val="000A1167"/>
    <w:rsid w:val="000B2696"/>
    <w:rsid w:val="000B3291"/>
    <w:rsid w:val="000C349B"/>
    <w:rsid w:val="000C5993"/>
    <w:rsid w:val="000D0D21"/>
    <w:rsid w:val="000D1419"/>
    <w:rsid w:val="000D4B3D"/>
    <w:rsid w:val="000D5ECA"/>
    <w:rsid w:val="000D64B2"/>
    <w:rsid w:val="000E4879"/>
    <w:rsid w:val="000F0133"/>
    <w:rsid w:val="000F0FDC"/>
    <w:rsid w:val="000F2CBF"/>
    <w:rsid w:val="000F4996"/>
    <w:rsid w:val="000F5342"/>
    <w:rsid w:val="000F5DD8"/>
    <w:rsid w:val="000F6ADD"/>
    <w:rsid w:val="000F6E35"/>
    <w:rsid w:val="001018E6"/>
    <w:rsid w:val="0010306C"/>
    <w:rsid w:val="001030F0"/>
    <w:rsid w:val="001044FF"/>
    <w:rsid w:val="00105094"/>
    <w:rsid w:val="00105136"/>
    <w:rsid w:val="001104BB"/>
    <w:rsid w:val="00110E7B"/>
    <w:rsid w:val="0011336E"/>
    <w:rsid w:val="00114084"/>
    <w:rsid w:val="00114337"/>
    <w:rsid w:val="00116D46"/>
    <w:rsid w:val="0011710E"/>
    <w:rsid w:val="00117713"/>
    <w:rsid w:val="00117B69"/>
    <w:rsid w:val="0012158A"/>
    <w:rsid w:val="00121708"/>
    <w:rsid w:val="00124970"/>
    <w:rsid w:val="00127251"/>
    <w:rsid w:val="00130E87"/>
    <w:rsid w:val="001317D0"/>
    <w:rsid w:val="001332D3"/>
    <w:rsid w:val="00137142"/>
    <w:rsid w:val="00137C63"/>
    <w:rsid w:val="001401B6"/>
    <w:rsid w:val="00141780"/>
    <w:rsid w:val="00142A66"/>
    <w:rsid w:val="00142F36"/>
    <w:rsid w:val="00143967"/>
    <w:rsid w:val="00145394"/>
    <w:rsid w:val="001461EA"/>
    <w:rsid w:val="00147721"/>
    <w:rsid w:val="00151E06"/>
    <w:rsid w:val="001539A6"/>
    <w:rsid w:val="0015413C"/>
    <w:rsid w:val="0015473C"/>
    <w:rsid w:val="0015577D"/>
    <w:rsid w:val="00155C8B"/>
    <w:rsid w:val="00157F6A"/>
    <w:rsid w:val="00165745"/>
    <w:rsid w:val="00170AFA"/>
    <w:rsid w:val="00171249"/>
    <w:rsid w:val="00172A27"/>
    <w:rsid w:val="00176C8B"/>
    <w:rsid w:val="0017719F"/>
    <w:rsid w:val="0018632A"/>
    <w:rsid w:val="001900FF"/>
    <w:rsid w:val="00191BA4"/>
    <w:rsid w:val="00194B77"/>
    <w:rsid w:val="00195BF4"/>
    <w:rsid w:val="001A1B37"/>
    <w:rsid w:val="001A28BE"/>
    <w:rsid w:val="001A348C"/>
    <w:rsid w:val="001A3B5D"/>
    <w:rsid w:val="001A4CE2"/>
    <w:rsid w:val="001A5FC0"/>
    <w:rsid w:val="001B1417"/>
    <w:rsid w:val="001B2639"/>
    <w:rsid w:val="001B2BFD"/>
    <w:rsid w:val="001B3C3F"/>
    <w:rsid w:val="001B4235"/>
    <w:rsid w:val="001B711A"/>
    <w:rsid w:val="001B7D17"/>
    <w:rsid w:val="001C12CE"/>
    <w:rsid w:val="001C6182"/>
    <w:rsid w:val="001C7C49"/>
    <w:rsid w:val="001D078B"/>
    <w:rsid w:val="001D0A66"/>
    <w:rsid w:val="001D5418"/>
    <w:rsid w:val="001D73A1"/>
    <w:rsid w:val="001E18E2"/>
    <w:rsid w:val="001E3C4E"/>
    <w:rsid w:val="001F354B"/>
    <w:rsid w:val="001F4F8E"/>
    <w:rsid w:val="001F6CE5"/>
    <w:rsid w:val="001F7301"/>
    <w:rsid w:val="001F7332"/>
    <w:rsid w:val="002019AB"/>
    <w:rsid w:val="00202E9A"/>
    <w:rsid w:val="002038AB"/>
    <w:rsid w:val="0021651C"/>
    <w:rsid w:val="00217262"/>
    <w:rsid w:val="00220C2F"/>
    <w:rsid w:val="0023115E"/>
    <w:rsid w:val="00233570"/>
    <w:rsid w:val="0024026C"/>
    <w:rsid w:val="0024601C"/>
    <w:rsid w:val="00247EB3"/>
    <w:rsid w:val="002525F3"/>
    <w:rsid w:val="00252846"/>
    <w:rsid w:val="00252E9C"/>
    <w:rsid w:val="00253BD0"/>
    <w:rsid w:val="00253D9B"/>
    <w:rsid w:val="0025436E"/>
    <w:rsid w:val="00264FDA"/>
    <w:rsid w:val="002659C4"/>
    <w:rsid w:val="00270B38"/>
    <w:rsid w:val="00271954"/>
    <w:rsid w:val="00271CFA"/>
    <w:rsid w:val="00273770"/>
    <w:rsid w:val="00273CE4"/>
    <w:rsid w:val="0028027A"/>
    <w:rsid w:val="0028029E"/>
    <w:rsid w:val="002841A8"/>
    <w:rsid w:val="00285185"/>
    <w:rsid w:val="00285CBF"/>
    <w:rsid w:val="00290487"/>
    <w:rsid w:val="00290CCC"/>
    <w:rsid w:val="00292C50"/>
    <w:rsid w:val="002933CE"/>
    <w:rsid w:val="002952D5"/>
    <w:rsid w:val="00297D28"/>
    <w:rsid w:val="002A1383"/>
    <w:rsid w:val="002A48BE"/>
    <w:rsid w:val="002A511A"/>
    <w:rsid w:val="002A5649"/>
    <w:rsid w:val="002A7731"/>
    <w:rsid w:val="002B1844"/>
    <w:rsid w:val="002B25ED"/>
    <w:rsid w:val="002B25F3"/>
    <w:rsid w:val="002B466B"/>
    <w:rsid w:val="002C13AD"/>
    <w:rsid w:val="002C13FB"/>
    <w:rsid w:val="002C15CB"/>
    <w:rsid w:val="002C4AB7"/>
    <w:rsid w:val="002D0514"/>
    <w:rsid w:val="002D2401"/>
    <w:rsid w:val="002D28D1"/>
    <w:rsid w:val="002D4EFA"/>
    <w:rsid w:val="002D5099"/>
    <w:rsid w:val="002D6F12"/>
    <w:rsid w:val="002D7B80"/>
    <w:rsid w:val="002E1604"/>
    <w:rsid w:val="002E2463"/>
    <w:rsid w:val="002E298B"/>
    <w:rsid w:val="002E39BF"/>
    <w:rsid w:val="002E6038"/>
    <w:rsid w:val="002E67EC"/>
    <w:rsid w:val="002F1A15"/>
    <w:rsid w:val="002F22AE"/>
    <w:rsid w:val="002F6747"/>
    <w:rsid w:val="002F7094"/>
    <w:rsid w:val="002F7A91"/>
    <w:rsid w:val="003037E3"/>
    <w:rsid w:val="00303E48"/>
    <w:rsid w:val="00307413"/>
    <w:rsid w:val="00307B0C"/>
    <w:rsid w:val="00311235"/>
    <w:rsid w:val="00314BF6"/>
    <w:rsid w:val="0032036E"/>
    <w:rsid w:val="003207BA"/>
    <w:rsid w:val="0032160E"/>
    <w:rsid w:val="00321813"/>
    <w:rsid w:val="003248C5"/>
    <w:rsid w:val="0032542B"/>
    <w:rsid w:val="00325D6B"/>
    <w:rsid w:val="00326452"/>
    <w:rsid w:val="003267CC"/>
    <w:rsid w:val="003341BE"/>
    <w:rsid w:val="00335B3F"/>
    <w:rsid w:val="00335B9D"/>
    <w:rsid w:val="00337E6B"/>
    <w:rsid w:val="00340166"/>
    <w:rsid w:val="0034223F"/>
    <w:rsid w:val="00343C87"/>
    <w:rsid w:val="00344A57"/>
    <w:rsid w:val="00345A2B"/>
    <w:rsid w:val="003475CE"/>
    <w:rsid w:val="003503F7"/>
    <w:rsid w:val="0035429C"/>
    <w:rsid w:val="00354425"/>
    <w:rsid w:val="003545D1"/>
    <w:rsid w:val="00354DF8"/>
    <w:rsid w:val="00357A7E"/>
    <w:rsid w:val="003601B7"/>
    <w:rsid w:val="00361887"/>
    <w:rsid w:val="003645AD"/>
    <w:rsid w:val="00364603"/>
    <w:rsid w:val="0036480A"/>
    <w:rsid w:val="0036495B"/>
    <w:rsid w:val="003649F6"/>
    <w:rsid w:val="003650FA"/>
    <w:rsid w:val="00365A85"/>
    <w:rsid w:val="00365BE1"/>
    <w:rsid w:val="00373D86"/>
    <w:rsid w:val="00375BDB"/>
    <w:rsid w:val="00381A2E"/>
    <w:rsid w:val="003857E6"/>
    <w:rsid w:val="00386772"/>
    <w:rsid w:val="00386B4F"/>
    <w:rsid w:val="003902B9"/>
    <w:rsid w:val="00391C29"/>
    <w:rsid w:val="00393D98"/>
    <w:rsid w:val="003963C0"/>
    <w:rsid w:val="003973AF"/>
    <w:rsid w:val="00397DA0"/>
    <w:rsid w:val="00397EC0"/>
    <w:rsid w:val="003A0F2C"/>
    <w:rsid w:val="003A1527"/>
    <w:rsid w:val="003A3852"/>
    <w:rsid w:val="003A3A30"/>
    <w:rsid w:val="003A3A67"/>
    <w:rsid w:val="003A495A"/>
    <w:rsid w:val="003A6E63"/>
    <w:rsid w:val="003B17CA"/>
    <w:rsid w:val="003B1913"/>
    <w:rsid w:val="003B5758"/>
    <w:rsid w:val="003B62DD"/>
    <w:rsid w:val="003B6722"/>
    <w:rsid w:val="003B694E"/>
    <w:rsid w:val="003B7D1E"/>
    <w:rsid w:val="003C375D"/>
    <w:rsid w:val="003C62FF"/>
    <w:rsid w:val="003D1E16"/>
    <w:rsid w:val="003D2180"/>
    <w:rsid w:val="003D29ED"/>
    <w:rsid w:val="003D4D3E"/>
    <w:rsid w:val="003D5043"/>
    <w:rsid w:val="003D567B"/>
    <w:rsid w:val="003E0421"/>
    <w:rsid w:val="003E57CA"/>
    <w:rsid w:val="003F033C"/>
    <w:rsid w:val="003F0559"/>
    <w:rsid w:val="003F1403"/>
    <w:rsid w:val="003F1629"/>
    <w:rsid w:val="003F27DA"/>
    <w:rsid w:val="003F4140"/>
    <w:rsid w:val="003F53F9"/>
    <w:rsid w:val="003F5BD0"/>
    <w:rsid w:val="003F6E66"/>
    <w:rsid w:val="00400F40"/>
    <w:rsid w:val="004024A8"/>
    <w:rsid w:val="00404D0A"/>
    <w:rsid w:val="0041235C"/>
    <w:rsid w:val="004161ED"/>
    <w:rsid w:val="004164A6"/>
    <w:rsid w:val="004174FC"/>
    <w:rsid w:val="0042184A"/>
    <w:rsid w:val="004240DF"/>
    <w:rsid w:val="00426880"/>
    <w:rsid w:val="00426BA7"/>
    <w:rsid w:val="00427A13"/>
    <w:rsid w:val="00427AB1"/>
    <w:rsid w:val="00432F68"/>
    <w:rsid w:val="004349D2"/>
    <w:rsid w:val="00442982"/>
    <w:rsid w:val="0044309C"/>
    <w:rsid w:val="0044325F"/>
    <w:rsid w:val="0044393A"/>
    <w:rsid w:val="004469CE"/>
    <w:rsid w:val="00450A0C"/>
    <w:rsid w:val="00450C34"/>
    <w:rsid w:val="00454982"/>
    <w:rsid w:val="00455326"/>
    <w:rsid w:val="00456214"/>
    <w:rsid w:val="0046340A"/>
    <w:rsid w:val="004638BB"/>
    <w:rsid w:val="004640C2"/>
    <w:rsid w:val="00464347"/>
    <w:rsid w:val="00465683"/>
    <w:rsid w:val="00466591"/>
    <w:rsid w:val="004674DE"/>
    <w:rsid w:val="00470F50"/>
    <w:rsid w:val="00471E40"/>
    <w:rsid w:val="00473018"/>
    <w:rsid w:val="00474194"/>
    <w:rsid w:val="004763CF"/>
    <w:rsid w:val="00477318"/>
    <w:rsid w:val="0048290C"/>
    <w:rsid w:val="00482A26"/>
    <w:rsid w:val="00485B09"/>
    <w:rsid w:val="00487E1D"/>
    <w:rsid w:val="00490560"/>
    <w:rsid w:val="004906AE"/>
    <w:rsid w:val="00493167"/>
    <w:rsid w:val="00493DD7"/>
    <w:rsid w:val="004953A5"/>
    <w:rsid w:val="004953CB"/>
    <w:rsid w:val="004957C0"/>
    <w:rsid w:val="00497880"/>
    <w:rsid w:val="004A2305"/>
    <w:rsid w:val="004A4E14"/>
    <w:rsid w:val="004B13E9"/>
    <w:rsid w:val="004B2A27"/>
    <w:rsid w:val="004B79C6"/>
    <w:rsid w:val="004C513B"/>
    <w:rsid w:val="004C6ACA"/>
    <w:rsid w:val="004C7088"/>
    <w:rsid w:val="004D1A00"/>
    <w:rsid w:val="004D4930"/>
    <w:rsid w:val="004D52DF"/>
    <w:rsid w:val="004D5775"/>
    <w:rsid w:val="004E2711"/>
    <w:rsid w:val="004E27BE"/>
    <w:rsid w:val="004E6DD2"/>
    <w:rsid w:val="004E732F"/>
    <w:rsid w:val="004E76EE"/>
    <w:rsid w:val="004F1E2E"/>
    <w:rsid w:val="004F2910"/>
    <w:rsid w:val="004F2AD1"/>
    <w:rsid w:val="004F4984"/>
    <w:rsid w:val="004F578E"/>
    <w:rsid w:val="004F77B5"/>
    <w:rsid w:val="004F791C"/>
    <w:rsid w:val="004F7E2A"/>
    <w:rsid w:val="005000A2"/>
    <w:rsid w:val="0050038C"/>
    <w:rsid w:val="00501F13"/>
    <w:rsid w:val="00504EB2"/>
    <w:rsid w:val="00505C3B"/>
    <w:rsid w:val="005105B0"/>
    <w:rsid w:val="005139C4"/>
    <w:rsid w:val="00515B2D"/>
    <w:rsid w:val="00516B28"/>
    <w:rsid w:val="00521387"/>
    <w:rsid w:val="00523126"/>
    <w:rsid w:val="00524B56"/>
    <w:rsid w:val="00525EA1"/>
    <w:rsid w:val="00526D52"/>
    <w:rsid w:val="00530D51"/>
    <w:rsid w:val="00530DC7"/>
    <w:rsid w:val="00537624"/>
    <w:rsid w:val="005400BB"/>
    <w:rsid w:val="00541464"/>
    <w:rsid w:val="00541DC2"/>
    <w:rsid w:val="005431DC"/>
    <w:rsid w:val="0054323A"/>
    <w:rsid w:val="00543966"/>
    <w:rsid w:val="005450A2"/>
    <w:rsid w:val="005456CD"/>
    <w:rsid w:val="00545EDD"/>
    <w:rsid w:val="005464B5"/>
    <w:rsid w:val="00552B77"/>
    <w:rsid w:val="00553BC6"/>
    <w:rsid w:val="00557282"/>
    <w:rsid w:val="005573E3"/>
    <w:rsid w:val="00561A21"/>
    <w:rsid w:val="00564462"/>
    <w:rsid w:val="005646DA"/>
    <w:rsid w:val="00570503"/>
    <w:rsid w:val="00570575"/>
    <w:rsid w:val="00571AE1"/>
    <w:rsid w:val="00576DDE"/>
    <w:rsid w:val="005811EB"/>
    <w:rsid w:val="00584296"/>
    <w:rsid w:val="00591913"/>
    <w:rsid w:val="00595420"/>
    <w:rsid w:val="00596531"/>
    <w:rsid w:val="00596668"/>
    <w:rsid w:val="00597423"/>
    <w:rsid w:val="005A367E"/>
    <w:rsid w:val="005A5A44"/>
    <w:rsid w:val="005A5DC2"/>
    <w:rsid w:val="005A6AE4"/>
    <w:rsid w:val="005B0915"/>
    <w:rsid w:val="005B4525"/>
    <w:rsid w:val="005B669A"/>
    <w:rsid w:val="005B7E77"/>
    <w:rsid w:val="005C1D8F"/>
    <w:rsid w:val="005C5D07"/>
    <w:rsid w:val="005C7692"/>
    <w:rsid w:val="005D2281"/>
    <w:rsid w:val="005D2DE6"/>
    <w:rsid w:val="005D3D6D"/>
    <w:rsid w:val="005D5C2C"/>
    <w:rsid w:val="005D7628"/>
    <w:rsid w:val="005D7B13"/>
    <w:rsid w:val="005E1C81"/>
    <w:rsid w:val="005E28A3"/>
    <w:rsid w:val="005E34DA"/>
    <w:rsid w:val="005E4BE8"/>
    <w:rsid w:val="005E663B"/>
    <w:rsid w:val="005F02C9"/>
    <w:rsid w:val="005F0F7C"/>
    <w:rsid w:val="005F1562"/>
    <w:rsid w:val="005F2498"/>
    <w:rsid w:val="005F4337"/>
    <w:rsid w:val="005F457D"/>
    <w:rsid w:val="005F4E76"/>
    <w:rsid w:val="005F6547"/>
    <w:rsid w:val="00600956"/>
    <w:rsid w:val="00602AE2"/>
    <w:rsid w:val="00603FBF"/>
    <w:rsid w:val="00605990"/>
    <w:rsid w:val="00611B09"/>
    <w:rsid w:val="00620EAC"/>
    <w:rsid w:val="0062244F"/>
    <w:rsid w:val="006244E5"/>
    <w:rsid w:val="00624EA2"/>
    <w:rsid w:val="00626BBA"/>
    <w:rsid w:val="006270B8"/>
    <w:rsid w:val="00627C30"/>
    <w:rsid w:val="006308A1"/>
    <w:rsid w:val="00633278"/>
    <w:rsid w:val="00633BAD"/>
    <w:rsid w:val="00643B86"/>
    <w:rsid w:val="00653068"/>
    <w:rsid w:val="0065331C"/>
    <w:rsid w:val="00654A6A"/>
    <w:rsid w:val="00656C0C"/>
    <w:rsid w:val="0066182E"/>
    <w:rsid w:val="006618E0"/>
    <w:rsid w:val="00661D5D"/>
    <w:rsid w:val="00661D5E"/>
    <w:rsid w:val="006620D2"/>
    <w:rsid w:val="0066265E"/>
    <w:rsid w:val="0066514C"/>
    <w:rsid w:val="00670AB8"/>
    <w:rsid w:val="00672E38"/>
    <w:rsid w:val="00673721"/>
    <w:rsid w:val="00673DC7"/>
    <w:rsid w:val="00676AD7"/>
    <w:rsid w:val="0068199A"/>
    <w:rsid w:val="00695863"/>
    <w:rsid w:val="00697092"/>
    <w:rsid w:val="006A2038"/>
    <w:rsid w:val="006A26EB"/>
    <w:rsid w:val="006A5029"/>
    <w:rsid w:val="006B08E4"/>
    <w:rsid w:val="006B1180"/>
    <w:rsid w:val="006B182D"/>
    <w:rsid w:val="006B1841"/>
    <w:rsid w:val="006B652F"/>
    <w:rsid w:val="006C1F24"/>
    <w:rsid w:val="006C388D"/>
    <w:rsid w:val="006C4107"/>
    <w:rsid w:val="006C5E59"/>
    <w:rsid w:val="006C7A4F"/>
    <w:rsid w:val="006D0F2B"/>
    <w:rsid w:val="006D151B"/>
    <w:rsid w:val="006D66F9"/>
    <w:rsid w:val="006D7A3A"/>
    <w:rsid w:val="006E4351"/>
    <w:rsid w:val="006E435E"/>
    <w:rsid w:val="006E7CE9"/>
    <w:rsid w:val="006F08B9"/>
    <w:rsid w:val="006F52E2"/>
    <w:rsid w:val="00701690"/>
    <w:rsid w:val="0070262F"/>
    <w:rsid w:val="00704CF8"/>
    <w:rsid w:val="00705795"/>
    <w:rsid w:val="00712FA6"/>
    <w:rsid w:val="00713277"/>
    <w:rsid w:val="0071602B"/>
    <w:rsid w:val="007160C2"/>
    <w:rsid w:val="007163C1"/>
    <w:rsid w:val="007217CE"/>
    <w:rsid w:val="0072307D"/>
    <w:rsid w:val="007235B9"/>
    <w:rsid w:val="00724B79"/>
    <w:rsid w:val="007261CA"/>
    <w:rsid w:val="007304C8"/>
    <w:rsid w:val="007313C3"/>
    <w:rsid w:val="00731E8A"/>
    <w:rsid w:val="007368B0"/>
    <w:rsid w:val="0073793C"/>
    <w:rsid w:val="00741DB6"/>
    <w:rsid w:val="00742888"/>
    <w:rsid w:val="00742AB7"/>
    <w:rsid w:val="00742B0C"/>
    <w:rsid w:val="00743556"/>
    <w:rsid w:val="00746AD5"/>
    <w:rsid w:val="00747825"/>
    <w:rsid w:val="0074789A"/>
    <w:rsid w:val="00750D5B"/>
    <w:rsid w:val="007600F0"/>
    <w:rsid w:val="00761B8B"/>
    <w:rsid w:val="007633F4"/>
    <w:rsid w:val="00764725"/>
    <w:rsid w:val="007670F1"/>
    <w:rsid w:val="00770770"/>
    <w:rsid w:val="007778A4"/>
    <w:rsid w:val="00780740"/>
    <w:rsid w:val="00782BA3"/>
    <w:rsid w:val="007944B1"/>
    <w:rsid w:val="00794592"/>
    <w:rsid w:val="00795FF8"/>
    <w:rsid w:val="00796EF1"/>
    <w:rsid w:val="007A19BA"/>
    <w:rsid w:val="007A1FBE"/>
    <w:rsid w:val="007A206F"/>
    <w:rsid w:val="007A2AD9"/>
    <w:rsid w:val="007A2F61"/>
    <w:rsid w:val="007A4023"/>
    <w:rsid w:val="007A434F"/>
    <w:rsid w:val="007A50B8"/>
    <w:rsid w:val="007B114A"/>
    <w:rsid w:val="007B2AA9"/>
    <w:rsid w:val="007B2F53"/>
    <w:rsid w:val="007B50FA"/>
    <w:rsid w:val="007B7324"/>
    <w:rsid w:val="007B7D8F"/>
    <w:rsid w:val="007C2D09"/>
    <w:rsid w:val="007C3A46"/>
    <w:rsid w:val="007C3EDE"/>
    <w:rsid w:val="007C7BB3"/>
    <w:rsid w:val="007D34AE"/>
    <w:rsid w:val="007D375C"/>
    <w:rsid w:val="007D59A0"/>
    <w:rsid w:val="007D60CA"/>
    <w:rsid w:val="007D6CAE"/>
    <w:rsid w:val="007E4E42"/>
    <w:rsid w:val="007E568A"/>
    <w:rsid w:val="007E64CF"/>
    <w:rsid w:val="007E720B"/>
    <w:rsid w:val="007E7595"/>
    <w:rsid w:val="007F4572"/>
    <w:rsid w:val="007F689A"/>
    <w:rsid w:val="007F6EE9"/>
    <w:rsid w:val="007F7D3A"/>
    <w:rsid w:val="00800616"/>
    <w:rsid w:val="00802B3F"/>
    <w:rsid w:val="00804C33"/>
    <w:rsid w:val="0080637B"/>
    <w:rsid w:val="00807941"/>
    <w:rsid w:val="0081398F"/>
    <w:rsid w:val="00817CA8"/>
    <w:rsid w:val="00820F0B"/>
    <w:rsid w:val="00822C9F"/>
    <w:rsid w:val="0082447D"/>
    <w:rsid w:val="00825641"/>
    <w:rsid w:val="0082577F"/>
    <w:rsid w:val="00827C96"/>
    <w:rsid w:val="00830D36"/>
    <w:rsid w:val="00832CC7"/>
    <w:rsid w:val="008339CB"/>
    <w:rsid w:val="008425F2"/>
    <w:rsid w:val="00843108"/>
    <w:rsid w:val="00843DFD"/>
    <w:rsid w:val="0084774B"/>
    <w:rsid w:val="008561B9"/>
    <w:rsid w:val="00856E6A"/>
    <w:rsid w:val="008576EC"/>
    <w:rsid w:val="00857DDF"/>
    <w:rsid w:val="00861866"/>
    <w:rsid w:val="00867E31"/>
    <w:rsid w:val="00870902"/>
    <w:rsid w:val="008734B5"/>
    <w:rsid w:val="00875AEF"/>
    <w:rsid w:val="008765F8"/>
    <w:rsid w:val="0088000A"/>
    <w:rsid w:val="00881B5D"/>
    <w:rsid w:val="00882314"/>
    <w:rsid w:val="0089270D"/>
    <w:rsid w:val="00895030"/>
    <w:rsid w:val="008958E5"/>
    <w:rsid w:val="00896A60"/>
    <w:rsid w:val="008A3B46"/>
    <w:rsid w:val="008B1AC4"/>
    <w:rsid w:val="008B36AA"/>
    <w:rsid w:val="008C05EA"/>
    <w:rsid w:val="008C18CF"/>
    <w:rsid w:val="008C4179"/>
    <w:rsid w:val="008C41DC"/>
    <w:rsid w:val="008C57D4"/>
    <w:rsid w:val="008C63D2"/>
    <w:rsid w:val="008D0636"/>
    <w:rsid w:val="008D06EA"/>
    <w:rsid w:val="008D1179"/>
    <w:rsid w:val="008D1357"/>
    <w:rsid w:val="008D1C01"/>
    <w:rsid w:val="008D6773"/>
    <w:rsid w:val="008E09B4"/>
    <w:rsid w:val="008E1E75"/>
    <w:rsid w:val="008E1F70"/>
    <w:rsid w:val="008E4FEA"/>
    <w:rsid w:val="008F013A"/>
    <w:rsid w:val="008F2D35"/>
    <w:rsid w:val="008F6924"/>
    <w:rsid w:val="009005C9"/>
    <w:rsid w:val="009078F0"/>
    <w:rsid w:val="0091151A"/>
    <w:rsid w:val="00914F51"/>
    <w:rsid w:val="009155E9"/>
    <w:rsid w:val="00917D1E"/>
    <w:rsid w:val="00921653"/>
    <w:rsid w:val="00921880"/>
    <w:rsid w:val="00925177"/>
    <w:rsid w:val="009263CB"/>
    <w:rsid w:val="009271E3"/>
    <w:rsid w:val="00934557"/>
    <w:rsid w:val="00934952"/>
    <w:rsid w:val="00935113"/>
    <w:rsid w:val="009372B0"/>
    <w:rsid w:val="00940DD8"/>
    <w:rsid w:val="009418EF"/>
    <w:rsid w:val="009422C7"/>
    <w:rsid w:val="00943702"/>
    <w:rsid w:val="00945AF0"/>
    <w:rsid w:val="00947C73"/>
    <w:rsid w:val="00950477"/>
    <w:rsid w:val="00953DE5"/>
    <w:rsid w:val="00953E7E"/>
    <w:rsid w:val="00961FA2"/>
    <w:rsid w:val="0096266A"/>
    <w:rsid w:val="009632CF"/>
    <w:rsid w:val="0096331E"/>
    <w:rsid w:val="00964158"/>
    <w:rsid w:val="009657B3"/>
    <w:rsid w:val="0096672A"/>
    <w:rsid w:val="009671A8"/>
    <w:rsid w:val="009743AF"/>
    <w:rsid w:val="00975A33"/>
    <w:rsid w:val="00976F03"/>
    <w:rsid w:val="00982057"/>
    <w:rsid w:val="009850B2"/>
    <w:rsid w:val="00985493"/>
    <w:rsid w:val="00986957"/>
    <w:rsid w:val="00987902"/>
    <w:rsid w:val="00987BFF"/>
    <w:rsid w:val="00992182"/>
    <w:rsid w:val="00993696"/>
    <w:rsid w:val="0099477E"/>
    <w:rsid w:val="00997B5B"/>
    <w:rsid w:val="009A092E"/>
    <w:rsid w:val="009A09F9"/>
    <w:rsid w:val="009A6661"/>
    <w:rsid w:val="009B4377"/>
    <w:rsid w:val="009B5FE5"/>
    <w:rsid w:val="009B7F57"/>
    <w:rsid w:val="009C127D"/>
    <w:rsid w:val="009D1454"/>
    <w:rsid w:val="009E10DF"/>
    <w:rsid w:val="009E131C"/>
    <w:rsid w:val="009E2563"/>
    <w:rsid w:val="009E3288"/>
    <w:rsid w:val="009E7A41"/>
    <w:rsid w:val="009E7DDE"/>
    <w:rsid w:val="009F1C57"/>
    <w:rsid w:val="009F29B4"/>
    <w:rsid w:val="009F32F1"/>
    <w:rsid w:val="00A035B3"/>
    <w:rsid w:val="00A0487B"/>
    <w:rsid w:val="00A06F43"/>
    <w:rsid w:val="00A10B4A"/>
    <w:rsid w:val="00A11298"/>
    <w:rsid w:val="00A12609"/>
    <w:rsid w:val="00A14DC9"/>
    <w:rsid w:val="00A16692"/>
    <w:rsid w:val="00A171C6"/>
    <w:rsid w:val="00A17FE0"/>
    <w:rsid w:val="00A214A3"/>
    <w:rsid w:val="00A2294E"/>
    <w:rsid w:val="00A230A5"/>
    <w:rsid w:val="00A2352F"/>
    <w:rsid w:val="00A24357"/>
    <w:rsid w:val="00A2574C"/>
    <w:rsid w:val="00A32B8C"/>
    <w:rsid w:val="00A3363B"/>
    <w:rsid w:val="00A3396C"/>
    <w:rsid w:val="00A34122"/>
    <w:rsid w:val="00A34587"/>
    <w:rsid w:val="00A35B90"/>
    <w:rsid w:val="00A3655D"/>
    <w:rsid w:val="00A45E5B"/>
    <w:rsid w:val="00A51955"/>
    <w:rsid w:val="00A54255"/>
    <w:rsid w:val="00A56E54"/>
    <w:rsid w:val="00A61278"/>
    <w:rsid w:val="00A61D09"/>
    <w:rsid w:val="00A622FC"/>
    <w:rsid w:val="00A62E02"/>
    <w:rsid w:val="00A710F3"/>
    <w:rsid w:val="00A80B94"/>
    <w:rsid w:val="00A82EA5"/>
    <w:rsid w:val="00A833F7"/>
    <w:rsid w:val="00A853CC"/>
    <w:rsid w:val="00A90681"/>
    <w:rsid w:val="00A90F13"/>
    <w:rsid w:val="00A963AD"/>
    <w:rsid w:val="00A96EFF"/>
    <w:rsid w:val="00A971B8"/>
    <w:rsid w:val="00A97DD8"/>
    <w:rsid w:val="00A97FE2"/>
    <w:rsid w:val="00AA0865"/>
    <w:rsid w:val="00AA5CB2"/>
    <w:rsid w:val="00AA61F3"/>
    <w:rsid w:val="00AA6488"/>
    <w:rsid w:val="00AA7465"/>
    <w:rsid w:val="00AA7BEC"/>
    <w:rsid w:val="00AB3559"/>
    <w:rsid w:val="00AB495B"/>
    <w:rsid w:val="00AB4BFA"/>
    <w:rsid w:val="00AB73A2"/>
    <w:rsid w:val="00AC128A"/>
    <w:rsid w:val="00AC18FF"/>
    <w:rsid w:val="00AC27D0"/>
    <w:rsid w:val="00AC2D54"/>
    <w:rsid w:val="00AC514C"/>
    <w:rsid w:val="00AC6F2E"/>
    <w:rsid w:val="00AC71A4"/>
    <w:rsid w:val="00AC775C"/>
    <w:rsid w:val="00AC7CF1"/>
    <w:rsid w:val="00AD01D1"/>
    <w:rsid w:val="00AD086D"/>
    <w:rsid w:val="00AD0ED2"/>
    <w:rsid w:val="00AD33F0"/>
    <w:rsid w:val="00AD3404"/>
    <w:rsid w:val="00AF3EBD"/>
    <w:rsid w:val="00AF4A4D"/>
    <w:rsid w:val="00B0092B"/>
    <w:rsid w:val="00B00CBC"/>
    <w:rsid w:val="00B00F8F"/>
    <w:rsid w:val="00B02A06"/>
    <w:rsid w:val="00B03C6D"/>
    <w:rsid w:val="00B10020"/>
    <w:rsid w:val="00B10FEF"/>
    <w:rsid w:val="00B1486E"/>
    <w:rsid w:val="00B17289"/>
    <w:rsid w:val="00B236AB"/>
    <w:rsid w:val="00B24666"/>
    <w:rsid w:val="00B2663A"/>
    <w:rsid w:val="00B274EA"/>
    <w:rsid w:val="00B32A50"/>
    <w:rsid w:val="00B32E53"/>
    <w:rsid w:val="00B40382"/>
    <w:rsid w:val="00B41235"/>
    <w:rsid w:val="00B46F48"/>
    <w:rsid w:val="00B47122"/>
    <w:rsid w:val="00B5229A"/>
    <w:rsid w:val="00B544BB"/>
    <w:rsid w:val="00B54B48"/>
    <w:rsid w:val="00B5514B"/>
    <w:rsid w:val="00B551CB"/>
    <w:rsid w:val="00B5622A"/>
    <w:rsid w:val="00B65B0A"/>
    <w:rsid w:val="00B66782"/>
    <w:rsid w:val="00B67EF8"/>
    <w:rsid w:val="00B7254E"/>
    <w:rsid w:val="00B72844"/>
    <w:rsid w:val="00B74A4C"/>
    <w:rsid w:val="00B76BB7"/>
    <w:rsid w:val="00B821B2"/>
    <w:rsid w:val="00B83324"/>
    <w:rsid w:val="00B842A1"/>
    <w:rsid w:val="00B843F6"/>
    <w:rsid w:val="00B846F3"/>
    <w:rsid w:val="00B84B4A"/>
    <w:rsid w:val="00B86078"/>
    <w:rsid w:val="00B92574"/>
    <w:rsid w:val="00B92DD9"/>
    <w:rsid w:val="00B94154"/>
    <w:rsid w:val="00B96016"/>
    <w:rsid w:val="00B96B3D"/>
    <w:rsid w:val="00B96E1F"/>
    <w:rsid w:val="00BA072E"/>
    <w:rsid w:val="00BA16C1"/>
    <w:rsid w:val="00BA1ED7"/>
    <w:rsid w:val="00BA437D"/>
    <w:rsid w:val="00BA54B0"/>
    <w:rsid w:val="00BA5907"/>
    <w:rsid w:val="00BA5B3C"/>
    <w:rsid w:val="00BA770A"/>
    <w:rsid w:val="00BB23E9"/>
    <w:rsid w:val="00BB3BAC"/>
    <w:rsid w:val="00BB73F2"/>
    <w:rsid w:val="00BC0DAA"/>
    <w:rsid w:val="00BD0D3C"/>
    <w:rsid w:val="00BD1757"/>
    <w:rsid w:val="00BD36EA"/>
    <w:rsid w:val="00BE0471"/>
    <w:rsid w:val="00BE1B8F"/>
    <w:rsid w:val="00BE49CF"/>
    <w:rsid w:val="00BE60FF"/>
    <w:rsid w:val="00BE61CF"/>
    <w:rsid w:val="00BF1A4A"/>
    <w:rsid w:val="00BF2366"/>
    <w:rsid w:val="00BF3255"/>
    <w:rsid w:val="00BF36DA"/>
    <w:rsid w:val="00BF536F"/>
    <w:rsid w:val="00BF79E3"/>
    <w:rsid w:val="00C009CB"/>
    <w:rsid w:val="00C01E60"/>
    <w:rsid w:val="00C03815"/>
    <w:rsid w:val="00C03B05"/>
    <w:rsid w:val="00C04D0E"/>
    <w:rsid w:val="00C06D7F"/>
    <w:rsid w:val="00C11470"/>
    <w:rsid w:val="00C125C0"/>
    <w:rsid w:val="00C156F2"/>
    <w:rsid w:val="00C15C01"/>
    <w:rsid w:val="00C163AF"/>
    <w:rsid w:val="00C17822"/>
    <w:rsid w:val="00C215C4"/>
    <w:rsid w:val="00C2509F"/>
    <w:rsid w:val="00C275A7"/>
    <w:rsid w:val="00C32BB5"/>
    <w:rsid w:val="00C345B9"/>
    <w:rsid w:val="00C42F10"/>
    <w:rsid w:val="00C43FE9"/>
    <w:rsid w:val="00C45FE0"/>
    <w:rsid w:val="00C465A6"/>
    <w:rsid w:val="00C46716"/>
    <w:rsid w:val="00C46AC3"/>
    <w:rsid w:val="00C53B38"/>
    <w:rsid w:val="00C60126"/>
    <w:rsid w:val="00C61D35"/>
    <w:rsid w:val="00C631B0"/>
    <w:rsid w:val="00C645BB"/>
    <w:rsid w:val="00C654BA"/>
    <w:rsid w:val="00C65E21"/>
    <w:rsid w:val="00C66FCD"/>
    <w:rsid w:val="00C672DA"/>
    <w:rsid w:val="00C679D7"/>
    <w:rsid w:val="00C705B0"/>
    <w:rsid w:val="00C7335B"/>
    <w:rsid w:val="00C747A2"/>
    <w:rsid w:val="00C763A7"/>
    <w:rsid w:val="00C819B2"/>
    <w:rsid w:val="00C82B47"/>
    <w:rsid w:val="00C84BD3"/>
    <w:rsid w:val="00C938EE"/>
    <w:rsid w:val="00C95D00"/>
    <w:rsid w:val="00C968F0"/>
    <w:rsid w:val="00C97CD2"/>
    <w:rsid w:val="00CA27C4"/>
    <w:rsid w:val="00CA3564"/>
    <w:rsid w:val="00CA5149"/>
    <w:rsid w:val="00CA5525"/>
    <w:rsid w:val="00CA5954"/>
    <w:rsid w:val="00CA73D6"/>
    <w:rsid w:val="00CB5532"/>
    <w:rsid w:val="00CC1897"/>
    <w:rsid w:val="00CC36B1"/>
    <w:rsid w:val="00CC3F30"/>
    <w:rsid w:val="00CC5AF5"/>
    <w:rsid w:val="00CD1A6B"/>
    <w:rsid w:val="00CD52AE"/>
    <w:rsid w:val="00CE5C92"/>
    <w:rsid w:val="00CE6118"/>
    <w:rsid w:val="00CF4F5B"/>
    <w:rsid w:val="00CF5F4B"/>
    <w:rsid w:val="00CF7295"/>
    <w:rsid w:val="00D00C1F"/>
    <w:rsid w:val="00D01F02"/>
    <w:rsid w:val="00D022D9"/>
    <w:rsid w:val="00D03A0D"/>
    <w:rsid w:val="00D03FCA"/>
    <w:rsid w:val="00D05692"/>
    <w:rsid w:val="00D06FFA"/>
    <w:rsid w:val="00D10F68"/>
    <w:rsid w:val="00D13081"/>
    <w:rsid w:val="00D157F3"/>
    <w:rsid w:val="00D172FC"/>
    <w:rsid w:val="00D21590"/>
    <w:rsid w:val="00D21FE6"/>
    <w:rsid w:val="00D231BD"/>
    <w:rsid w:val="00D25130"/>
    <w:rsid w:val="00D25A58"/>
    <w:rsid w:val="00D26668"/>
    <w:rsid w:val="00D3267D"/>
    <w:rsid w:val="00D33276"/>
    <w:rsid w:val="00D34144"/>
    <w:rsid w:val="00D421A8"/>
    <w:rsid w:val="00D47AAA"/>
    <w:rsid w:val="00D523C4"/>
    <w:rsid w:val="00D53BE8"/>
    <w:rsid w:val="00D53E7C"/>
    <w:rsid w:val="00D55C71"/>
    <w:rsid w:val="00D57ED8"/>
    <w:rsid w:val="00D60E63"/>
    <w:rsid w:val="00D60F27"/>
    <w:rsid w:val="00D61593"/>
    <w:rsid w:val="00D626FF"/>
    <w:rsid w:val="00D653CD"/>
    <w:rsid w:val="00D65B84"/>
    <w:rsid w:val="00D66A7D"/>
    <w:rsid w:val="00D66B00"/>
    <w:rsid w:val="00D67747"/>
    <w:rsid w:val="00D7135D"/>
    <w:rsid w:val="00D717F5"/>
    <w:rsid w:val="00D7367D"/>
    <w:rsid w:val="00D73DDC"/>
    <w:rsid w:val="00D814BD"/>
    <w:rsid w:val="00D82107"/>
    <w:rsid w:val="00D84920"/>
    <w:rsid w:val="00D85E2B"/>
    <w:rsid w:val="00D86AC6"/>
    <w:rsid w:val="00D875DA"/>
    <w:rsid w:val="00D90B52"/>
    <w:rsid w:val="00D91FE3"/>
    <w:rsid w:val="00D937C0"/>
    <w:rsid w:val="00D96837"/>
    <w:rsid w:val="00D9723C"/>
    <w:rsid w:val="00D977E3"/>
    <w:rsid w:val="00DA13F2"/>
    <w:rsid w:val="00DA2310"/>
    <w:rsid w:val="00DA25F6"/>
    <w:rsid w:val="00DA7502"/>
    <w:rsid w:val="00DB0935"/>
    <w:rsid w:val="00DB279A"/>
    <w:rsid w:val="00DB2C42"/>
    <w:rsid w:val="00DB696B"/>
    <w:rsid w:val="00DB69F1"/>
    <w:rsid w:val="00DC0253"/>
    <w:rsid w:val="00DC1713"/>
    <w:rsid w:val="00DD43C5"/>
    <w:rsid w:val="00DE084B"/>
    <w:rsid w:val="00DE0F89"/>
    <w:rsid w:val="00DE697C"/>
    <w:rsid w:val="00DE69AA"/>
    <w:rsid w:val="00DE6EC3"/>
    <w:rsid w:val="00DF5158"/>
    <w:rsid w:val="00DF62A3"/>
    <w:rsid w:val="00DF62AC"/>
    <w:rsid w:val="00DF6986"/>
    <w:rsid w:val="00DF7AE9"/>
    <w:rsid w:val="00DF7BA8"/>
    <w:rsid w:val="00E01AEC"/>
    <w:rsid w:val="00E04111"/>
    <w:rsid w:val="00E04445"/>
    <w:rsid w:val="00E120CC"/>
    <w:rsid w:val="00E14467"/>
    <w:rsid w:val="00E14A7F"/>
    <w:rsid w:val="00E16070"/>
    <w:rsid w:val="00E16942"/>
    <w:rsid w:val="00E17844"/>
    <w:rsid w:val="00E229E4"/>
    <w:rsid w:val="00E2793B"/>
    <w:rsid w:val="00E27EB4"/>
    <w:rsid w:val="00E31D6F"/>
    <w:rsid w:val="00E32DCC"/>
    <w:rsid w:val="00E340EC"/>
    <w:rsid w:val="00E34978"/>
    <w:rsid w:val="00E352B9"/>
    <w:rsid w:val="00E364AD"/>
    <w:rsid w:val="00E406E8"/>
    <w:rsid w:val="00E4086B"/>
    <w:rsid w:val="00E41195"/>
    <w:rsid w:val="00E41A35"/>
    <w:rsid w:val="00E42C20"/>
    <w:rsid w:val="00E43BDB"/>
    <w:rsid w:val="00E441A9"/>
    <w:rsid w:val="00E479B7"/>
    <w:rsid w:val="00E518CA"/>
    <w:rsid w:val="00E52F9B"/>
    <w:rsid w:val="00E57789"/>
    <w:rsid w:val="00E6035F"/>
    <w:rsid w:val="00E64EE1"/>
    <w:rsid w:val="00E6556F"/>
    <w:rsid w:val="00E66868"/>
    <w:rsid w:val="00E710F0"/>
    <w:rsid w:val="00E714E1"/>
    <w:rsid w:val="00E71AAE"/>
    <w:rsid w:val="00E71D4A"/>
    <w:rsid w:val="00E74748"/>
    <w:rsid w:val="00E74F79"/>
    <w:rsid w:val="00E7572A"/>
    <w:rsid w:val="00E75CE3"/>
    <w:rsid w:val="00E75EA9"/>
    <w:rsid w:val="00E75EE2"/>
    <w:rsid w:val="00E857B9"/>
    <w:rsid w:val="00E8649F"/>
    <w:rsid w:val="00E86FF1"/>
    <w:rsid w:val="00E914B2"/>
    <w:rsid w:val="00E91EEB"/>
    <w:rsid w:val="00E92DEF"/>
    <w:rsid w:val="00E94D0A"/>
    <w:rsid w:val="00E955BF"/>
    <w:rsid w:val="00EA3E3F"/>
    <w:rsid w:val="00EA62DA"/>
    <w:rsid w:val="00EB04F0"/>
    <w:rsid w:val="00EB19D6"/>
    <w:rsid w:val="00EB1B0B"/>
    <w:rsid w:val="00EB3009"/>
    <w:rsid w:val="00EB5C9B"/>
    <w:rsid w:val="00EB79A4"/>
    <w:rsid w:val="00EB79CA"/>
    <w:rsid w:val="00EB7CD4"/>
    <w:rsid w:val="00EC7E34"/>
    <w:rsid w:val="00ED03C9"/>
    <w:rsid w:val="00ED16FA"/>
    <w:rsid w:val="00ED296E"/>
    <w:rsid w:val="00ED4CA5"/>
    <w:rsid w:val="00EE7723"/>
    <w:rsid w:val="00EF013A"/>
    <w:rsid w:val="00EF0E83"/>
    <w:rsid w:val="00EF117B"/>
    <w:rsid w:val="00EF1BB5"/>
    <w:rsid w:val="00EF30EF"/>
    <w:rsid w:val="00EF37C9"/>
    <w:rsid w:val="00EF6B23"/>
    <w:rsid w:val="00F0482B"/>
    <w:rsid w:val="00F04F7C"/>
    <w:rsid w:val="00F06D11"/>
    <w:rsid w:val="00F06D94"/>
    <w:rsid w:val="00F07035"/>
    <w:rsid w:val="00F073A3"/>
    <w:rsid w:val="00F111C3"/>
    <w:rsid w:val="00F11FDA"/>
    <w:rsid w:val="00F12EEF"/>
    <w:rsid w:val="00F16FE0"/>
    <w:rsid w:val="00F1701A"/>
    <w:rsid w:val="00F20F07"/>
    <w:rsid w:val="00F22453"/>
    <w:rsid w:val="00F25994"/>
    <w:rsid w:val="00F26C11"/>
    <w:rsid w:val="00F31F22"/>
    <w:rsid w:val="00F35B52"/>
    <w:rsid w:val="00F35BFC"/>
    <w:rsid w:val="00F363B9"/>
    <w:rsid w:val="00F37E57"/>
    <w:rsid w:val="00F42F5D"/>
    <w:rsid w:val="00F457F2"/>
    <w:rsid w:val="00F47555"/>
    <w:rsid w:val="00F47A6F"/>
    <w:rsid w:val="00F51C8E"/>
    <w:rsid w:val="00F54189"/>
    <w:rsid w:val="00F56DEF"/>
    <w:rsid w:val="00F57401"/>
    <w:rsid w:val="00F57C9A"/>
    <w:rsid w:val="00F61B71"/>
    <w:rsid w:val="00F63E7E"/>
    <w:rsid w:val="00F641B2"/>
    <w:rsid w:val="00F646B2"/>
    <w:rsid w:val="00F64B75"/>
    <w:rsid w:val="00F64F72"/>
    <w:rsid w:val="00F64FD8"/>
    <w:rsid w:val="00F66798"/>
    <w:rsid w:val="00F6771A"/>
    <w:rsid w:val="00F67E29"/>
    <w:rsid w:val="00F70DDC"/>
    <w:rsid w:val="00F734D4"/>
    <w:rsid w:val="00F73907"/>
    <w:rsid w:val="00F740E8"/>
    <w:rsid w:val="00F75072"/>
    <w:rsid w:val="00F75805"/>
    <w:rsid w:val="00F76C7D"/>
    <w:rsid w:val="00F82F51"/>
    <w:rsid w:val="00F85184"/>
    <w:rsid w:val="00F86B50"/>
    <w:rsid w:val="00F91B89"/>
    <w:rsid w:val="00F91C64"/>
    <w:rsid w:val="00F93B5B"/>
    <w:rsid w:val="00F9764F"/>
    <w:rsid w:val="00F97850"/>
    <w:rsid w:val="00FA035B"/>
    <w:rsid w:val="00FA2CD7"/>
    <w:rsid w:val="00FA718C"/>
    <w:rsid w:val="00FB0AC3"/>
    <w:rsid w:val="00FB190D"/>
    <w:rsid w:val="00FB469A"/>
    <w:rsid w:val="00FB602C"/>
    <w:rsid w:val="00FC08DB"/>
    <w:rsid w:val="00FC21C0"/>
    <w:rsid w:val="00FC395B"/>
    <w:rsid w:val="00FD2320"/>
    <w:rsid w:val="00FD4449"/>
    <w:rsid w:val="00FE0CD8"/>
    <w:rsid w:val="00FE1859"/>
    <w:rsid w:val="00FE3124"/>
    <w:rsid w:val="00FE44EA"/>
    <w:rsid w:val="00FF202A"/>
    <w:rsid w:val="00FF4E65"/>
    <w:rsid w:val="00FF5D24"/>
    <w:rsid w:val="00FF5FD4"/>
    <w:rsid w:val="00FF677E"/>
    <w:rsid w:val="00FF78FC"/>
    <w:rsid w:val="02505552"/>
    <w:rsid w:val="02EB0F9B"/>
    <w:rsid w:val="03A95BDA"/>
    <w:rsid w:val="03CA653F"/>
    <w:rsid w:val="044C2D8B"/>
    <w:rsid w:val="06DB76BB"/>
    <w:rsid w:val="070B1E13"/>
    <w:rsid w:val="074E7540"/>
    <w:rsid w:val="09B14D3E"/>
    <w:rsid w:val="09D30D04"/>
    <w:rsid w:val="0A93759F"/>
    <w:rsid w:val="0AE81926"/>
    <w:rsid w:val="0BF15FA6"/>
    <w:rsid w:val="0D536BFC"/>
    <w:rsid w:val="0DB45C10"/>
    <w:rsid w:val="0E2873AB"/>
    <w:rsid w:val="0E2A2B26"/>
    <w:rsid w:val="0E4B48E6"/>
    <w:rsid w:val="0F0615C2"/>
    <w:rsid w:val="11A97DBF"/>
    <w:rsid w:val="122B72A1"/>
    <w:rsid w:val="13FF11C3"/>
    <w:rsid w:val="14C667C2"/>
    <w:rsid w:val="15177AC3"/>
    <w:rsid w:val="15883AF2"/>
    <w:rsid w:val="158B7DA5"/>
    <w:rsid w:val="15D47ADF"/>
    <w:rsid w:val="1631319C"/>
    <w:rsid w:val="174F7EC9"/>
    <w:rsid w:val="17BB36C3"/>
    <w:rsid w:val="1A855D3C"/>
    <w:rsid w:val="1AC66408"/>
    <w:rsid w:val="1B490591"/>
    <w:rsid w:val="1C3E7CB7"/>
    <w:rsid w:val="1E5F4112"/>
    <w:rsid w:val="1E6E307A"/>
    <w:rsid w:val="22571850"/>
    <w:rsid w:val="226868B6"/>
    <w:rsid w:val="22893F79"/>
    <w:rsid w:val="233E153F"/>
    <w:rsid w:val="234B6811"/>
    <w:rsid w:val="23CF2C49"/>
    <w:rsid w:val="23DA5DE6"/>
    <w:rsid w:val="23EA60D1"/>
    <w:rsid w:val="25532D09"/>
    <w:rsid w:val="256F545D"/>
    <w:rsid w:val="25B9138C"/>
    <w:rsid w:val="29167169"/>
    <w:rsid w:val="2A2B4810"/>
    <w:rsid w:val="2AAF3BDF"/>
    <w:rsid w:val="2C4C4021"/>
    <w:rsid w:val="2DFF7416"/>
    <w:rsid w:val="2E1F2D74"/>
    <w:rsid w:val="2F5C13E3"/>
    <w:rsid w:val="30290EBE"/>
    <w:rsid w:val="308E07F9"/>
    <w:rsid w:val="314F0978"/>
    <w:rsid w:val="315D4CDA"/>
    <w:rsid w:val="31DB5F02"/>
    <w:rsid w:val="32E0379E"/>
    <w:rsid w:val="3321616A"/>
    <w:rsid w:val="336E1F5E"/>
    <w:rsid w:val="340A0B1F"/>
    <w:rsid w:val="340D537E"/>
    <w:rsid w:val="360D356D"/>
    <w:rsid w:val="360E72A4"/>
    <w:rsid w:val="36E50DE4"/>
    <w:rsid w:val="37203420"/>
    <w:rsid w:val="3A643844"/>
    <w:rsid w:val="3B034C0C"/>
    <w:rsid w:val="3B0D14EE"/>
    <w:rsid w:val="3CF11D7F"/>
    <w:rsid w:val="3FD33F45"/>
    <w:rsid w:val="40E80566"/>
    <w:rsid w:val="41396B6E"/>
    <w:rsid w:val="41E711E3"/>
    <w:rsid w:val="424E2C68"/>
    <w:rsid w:val="44122AC5"/>
    <w:rsid w:val="44B03385"/>
    <w:rsid w:val="44FC2A4E"/>
    <w:rsid w:val="455B45DB"/>
    <w:rsid w:val="46C5159E"/>
    <w:rsid w:val="47634A7E"/>
    <w:rsid w:val="47886854"/>
    <w:rsid w:val="49552B97"/>
    <w:rsid w:val="49C33F1F"/>
    <w:rsid w:val="4A1D0CB6"/>
    <w:rsid w:val="4A221708"/>
    <w:rsid w:val="4B17179D"/>
    <w:rsid w:val="4E8B47AF"/>
    <w:rsid w:val="4F78582E"/>
    <w:rsid w:val="51E83EF4"/>
    <w:rsid w:val="523C1FB4"/>
    <w:rsid w:val="524A18FD"/>
    <w:rsid w:val="53633C3C"/>
    <w:rsid w:val="53780EF7"/>
    <w:rsid w:val="539853E7"/>
    <w:rsid w:val="54096940"/>
    <w:rsid w:val="54903AEB"/>
    <w:rsid w:val="54B662C1"/>
    <w:rsid w:val="56857865"/>
    <w:rsid w:val="575D7731"/>
    <w:rsid w:val="59785DDF"/>
    <w:rsid w:val="59A670B6"/>
    <w:rsid w:val="5A392954"/>
    <w:rsid w:val="5A8F1651"/>
    <w:rsid w:val="5B5120D6"/>
    <w:rsid w:val="5C275D05"/>
    <w:rsid w:val="5CC513EC"/>
    <w:rsid w:val="5D331483"/>
    <w:rsid w:val="5DBC06BC"/>
    <w:rsid w:val="5E211FBE"/>
    <w:rsid w:val="5E80693D"/>
    <w:rsid w:val="5E952BA3"/>
    <w:rsid w:val="600235E5"/>
    <w:rsid w:val="60F53D20"/>
    <w:rsid w:val="649B00DC"/>
    <w:rsid w:val="64AC64B4"/>
    <w:rsid w:val="654A2DBE"/>
    <w:rsid w:val="67B24847"/>
    <w:rsid w:val="68B307D2"/>
    <w:rsid w:val="68BB642E"/>
    <w:rsid w:val="69561076"/>
    <w:rsid w:val="69732135"/>
    <w:rsid w:val="69A756D4"/>
    <w:rsid w:val="6AAE0B8A"/>
    <w:rsid w:val="6EB5387E"/>
    <w:rsid w:val="6FBA333A"/>
    <w:rsid w:val="70486B79"/>
    <w:rsid w:val="70F858D0"/>
    <w:rsid w:val="74061192"/>
    <w:rsid w:val="74342F84"/>
    <w:rsid w:val="7663622D"/>
    <w:rsid w:val="7781664D"/>
    <w:rsid w:val="779D6653"/>
    <w:rsid w:val="79481355"/>
    <w:rsid w:val="79F72848"/>
    <w:rsid w:val="79FD41F5"/>
    <w:rsid w:val="7A51655B"/>
    <w:rsid w:val="7B2105D3"/>
    <w:rsid w:val="7BD22F33"/>
    <w:rsid w:val="7D356C84"/>
    <w:rsid w:val="7DB61C4E"/>
    <w:rsid w:val="7F24051C"/>
    <w:rsid w:val="7F576579"/>
    <w:rsid w:val="7FE22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Date" w:qFormat="1"/>
    <w:lsdException w:name="Body Text Indent 2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 w:qFormat="1"/>
    <w:lsdException w:name="Table Grid" w:qFormat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Char"/>
    <w:qFormat/>
    <w:pPr>
      <w:jc w:val="left"/>
    </w:pPr>
  </w:style>
  <w:style w:type="paragraph" w:styleId="a4">
    <w:name w:val="Date"/>
    <w:basedOn w:val="a"/>
    <w:next w:val="a"/>
    <w:qFormat/>
    <w:pPr>
      <w:ind w:leftChars="2500" w:left="100"/>
    </w:pPr>
  </w:style>
  <w:style w:type="paragraph" w:styleId="2">
    <w:name w:val="Body Text Indent 2"/>
    <w:basedOn w:val="a"/>
    <w:qFormat/>
    <w:pPr>
      <w:spacing w:line="480" w:lineRule="exact"/>
      <w:ind w:firstLine="580"/>
    </w:pPr>
    <w:rPr>
      <w:rFonts w:ascii="宋体" w:hAnsi="宋体"/>
      <w:sz w:val="28"/>
      <w:szCs w:val="20"/>
    </w:rPr>
  </w:style>
  <w:style w:type="paragraph" w:styleId="a5">
    <w:name w:val="Balloon Text"/>
    <w:basedOn w:val="a"/>
    <w:semiHidden/>
    <w:qFormat/>
    <w:rPr>
      <w:sz w:val="18"/>
      <w:szCs w:val="18"/>
    </w:rPr>
  </w:style>
  <w:style w:type="paragraph" w:styleId="a6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0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/>
      <w:kern w:val="0"/>
      <w:sz w:val="24"/>
    </w:rPr>
  </w:style>
  <w:style w:type="paragraph" w:styleId="a8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9">
    <w:name w:val="annotation subject"/>
    <w:basedOn w:val="a3"/>
    <w:next w:val="a3"/>
    <w:link w:val="Char1"/>
    <w:qFormat/>
    <w:rPr>
      <w:b/>
      <w:bCs/>
    </w:rPr>
  </w:style>
  <w:style w:type="table" w:styleId="aa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age number"/>
    <w:qFormat/>
  </w:style>
  <w:style w:type="character" w:styleId="ac">
    <w:name w:val="Hyperlink"/>
    <w:qFormat/>
    <w:rPr>
      <w:color w:val="153679"/>
      <w:u w:val="single"/>
    </w:rPr>
  </w:style>
  <w:style w:type="character" w:styleId="ad">
    <w:name w:val="annotation reference"/>
    <w:qFormat/>
    <w:rPr>
      <w:sz w:val="21"/>
      <w:szCs w:val="21"/>
    </w:rPr>
  </w:style>
  <w:style w:type="character" w:customStyle="1" w:styleId="Char1">
    <w:name w:val="批注主题 Char"/>
    <w:link w:val="a9"/>
    <w:qFormat/>
    <w:rPr>
      <w:b/>
      <w:bCs/>
      <w:kern w:val="2"/>
      <w:sz w:val="21"/>
      <w:szCs w:val="24"/>
    </w:rPr>
  </w:style>
  <w:style w:type="character" w:customStyle="1" w:styleId="Char">
    <w:name w:val="批注文字 Char"/>
    <w:link w:val="a3"/>
    <w:qFormat/>
    <w:rPr>
      <w:kern w:val="2"/>
      <w:sz w:val="21"/>
      <w:szCs w:val="24"/>
    </w:rPr>
  </w:style>
  <w:style w:type="character" w:customStyle="1" w:styleId="HTMLChar">
    <w:name w:val="HTML 预设格式 Char"/>
    <w:link w:val="HTML"/>
    <w:qFormat/>
    <w:rPr>
      <w:rFonts w:ascii="Arial" w:hAnsi="Arial" w:cs="Arial"/>
      <w:sz w:val="24"/>
      <w:szCs w:val="24"/>
    </w:rPr>
  </w:style>
  <w:style w:type="character" w:customStyle="1" w:styleId="Char2">
    <w:name w:val="明显引用 Char"/>
    <w:link w:val="ae"/>
    <w:uiPriority w:val="99"/>
    <w:qFormat/>
    <w:rPr>
      <w:b/>
      <w:bCs/>
      <w:i/>
      <w:iCs/>
      <w:color w:val="4F81BD"/>
      <w:kern w:val="2"/>
      <w:sz w:val="21"/>
      <w:szCs w:val="24"/>
    </w:rPr>
  </w:style>
  <w:style w:type="paragraph" w:styleId="ae">
    <w:name w:val="Intense Quote"/>
    <w:basedOn w:val="a"/>
    <w:next w:val="a"/>
    <w:link w:val="Char2"/>
    <w:uiPriority w:val="99"/>
    <w:qFormat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hps">
    <w:name w:val="hps"/>
    <w:qFormat/>
  </w:style>
  <w:style w:type="character" w:customStyle="1" w:styleId="Char0">
    <w:name w:val="页眉 Char"/>
    <w:link w:val="a7"/>
    <w:qFormat/>
    <w:rPr>
      <w:kern w:val="2"/>
      <w:sz w:val="18"/>
      <w:szCs w:val="18"/>
    </w:rPr>
  </w:style>
  <w:style w:type="paragraph" w:customStyle="1" w:styleId="Style25">
    <w:name w:val="_Style 25"/>
    <w:uiPriority w:val="99"/>
    <w:unhideWhenUsed/>
    <w:qFormat/>
    <w:rPr>
      <w:kern w:val="2"/>
      <w:sz w:val="21"/>
      <w:szCs w:val="24"/>
    </w:rPr>
  </w:style>
  <w:style w:type="paragraph" w:customStyle="1" w:styleId="af">
    <w:name w:val="小节标题"/>
    <w:basedOn w:val="a"/>
    <w:qFormat/>
    <w:pPr>
      <w:widowControl/>
      <w:spacing w:before="175" w:after="102" w:line="351" w:lineRule="atLeast"/>
      <w:textAlignment w:val="baseline"/>
    </w:pPr>
    <w:rPr>
      <w:rFonts w:eastAsia="黑体"/>
      <w:color w:val="000000"/>
      <w:kern w:val="0"/>
      <w:szCs w:val="20"/>
      <w:u w:color="000000"/>
    </w:rPr>
  </w:style>
  <w:style w:type="paragraph" w:styleId="af0">
    <w:name w:val="List Paragraph"/>
    <w:basedOn w:val="a"/>
    <w:uiPriority w:val="34"/>
    <w:qFormat/>
    <w:pPr>
      <w:ind w:firstLineChars="200" w:firstLine="420"/>
    </w:pPr>
  </w:style>
  <w:style w:type="paragraph" w:customStyle="1" w:styleId="ordinary-output">
    <w:name w:val="ordinary-output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25">
    <w:name w:val="xl25"/>
    <w:basedOn w:val="a"/>
    <w:qFormat/>
    <w:pPr>
      <w:widowControl/>
      <w:pBdr>
        <w:bottom w:val="single" w:sz="4" w:space="0" w:color="auto"/>
        <w:right w:val="single" w:sz="4" w:space="0" w:color="auto"/>
      </w:pBdr>
      <w:spacing w:before="100" w:after="100"/>
      <w:jc w:val="center"/>
    </w:pPr>
    <w:rPr>
      <w:rFonts w:ascii="宋体" w:hAnsi="宋体"/>
      <w:kern w:val="0"/>
      <w:szCs w:val="20"/>
    </w:rPr>
  </w:style>
  <w:style w:type="paragraph" w:styleId="af1">
    <w:name w:val="No Spacing"/>
    <w:uiPriority w:val="99"/>
    <w:qFormat/>
    <w:pPr>
      <w:widowControl w:val="0"/>
      <w:jc w:val="both"/>
    </w:pPr>
    <w:rPr>
      <w:kern w:val="2"/>
      <w:sz w:val="21"/>
      <w:szCs w:val="24"/>
    </w:rPr>
  </w:style>
  <w:style w:type="character" w:customStyle="1" w:styleId="font21">
    <w:name w:val="font21"/>
    <w:basedOn w:val="a0"/>
    <w:qFormat/>
    <w:rPr>
      <w:rFonts w:ascii="宋体" w:eastAsia="宋体" w:hAnsi="宋体" w:cs="宋体" w:hint="eastAsia"/>
      <w:color w:val="000000"/>
      <w:sz w:val="24"/>
      <w:szCs w:val="24"/>
      <w:u w:val="none"/>
    </w:rPr>
  </w:style>
  <w:style w:type="character" w:customStyle="1" w:styleId="font31">
    <w:name w:val="font31"/>
    <w:basedOn w:val="a0"/>
    <w:qFormat/>
    <w:rPr>
      <w:rFonts w:ascii="Times New Roman" w:hAnsi="Times New Roman" w:cs="Times New Roman" w:hint="default"/>
      <w:color w:val="000000"/>
      <w:sz w:val="24"/>
      <w:szCs w:val="24"/>
      <w:u w:val="none"/>
    </w:rPr>
  </w:style>
  <w:style w:type="character" w:customStyle="1" w:styleId="font112">
    <w:name w:val="font112"/>
    <w:basedOn w:val="a0"/>
    <w:qFormat/>
    <w:rPr>
      <w:rFonts w:ascii="宋体" w:eastAsia="宋体" w:hAnsi="宋体" w:cs="宋体" w:hint="eastAsia"/>
      <w:color w:val="000000"/>
      <w:sz w:val="28"/>
      <w:szCs w:val="28"/>
      <w:u w:val="none"/>
    </w:rPr>
  </w:style>
  <w:style w:type="character" w:customStyle="1" w:styleId="font61">
    <w:name w:val="font61"/>
    <w:basedOn w:val="a0"/>
    <w:qFormat/>
    <w:rPr>
      <w:rFonts w:ascii="Times New Roman" w:hAnsi="Times New Roman" w:cs="Times New Roman" w:hint="default"/>
      <w:color w:val="000000"/>
      <w:sz w:val="28"/>
      <w:szCs w:val="28"/>
      <w:u w:val="none"/>
    </w:rPr>
  </w:style>
  <w:style w:type="character" w:customStyle="1" w:styleId="font131">
    <w:name w:val="font131"/>
    <w:basedOn w:val="a0"/>
    <w:qFormat/>
    <w:rPr>
      <w:rFonts w:ascii="宋体" w:eastAsia="宋体" w:hAnsi="宋体" w:cs="宋体" w:hint="eastAsia"/>
      <w:color w:val="000000"/>
      <w:sz w:val="28"/>
      <w:szCs w:val="28"/>
      <w:u w:val="none"/>
    </w:rPr>
  </w:style>
  <w:style w:type="character" w:customStyle="1" w:styleId="font51">
    <w:name w:val="font51"/>
    <w:basedOn w:val="a0"/>
    <w:qFormat/>
    <w:rPr>
      <w:rFonts w:ascii="Times New Roman" w:hAnsi="Times New Roman" w:cs="Times New Roman" w:hint="default"/>
      <w:color w:val="000000"/>
      <w:sz w:val="28"/>
      <w:szCs w:val="28"/>
      <w:u w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Date" w:qFormat="1"/>
    <w:lsdException w:name="Body Text Indent 2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 w:qFormat="1"/>
    <w:lsdException w:name="Table Grid" w:qFormat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Char"/>
    <w:qFormat/>
    <w:pPr>
      <w:jc w:val="left"/>
    </w:pPr>
  </w:style>
  <w:style w:type="paragraph" w:styleId="a4">
    <w:name w:val="Date"/>
    <w:basedOn w:val="a"/>
    <w:next w:val="a"/>
    <w:qFormat/>
    <w:pPr>
      <w:ind w:leftChars="2500" w:left="100"/>
    </w:pPr>
  </w:style>
  <w:style w:type="paragraph" w:styleId="2">
    <w:name w:val="Body Text Indent 2"/>
    <w:basedOn w:val="a"/>
    <w:qFormat/>
    <w:pPr>
      <w:spacing w:line="480" w:lineRule="exact"/>
      <w:ind w:firstLine="580"/>
    </w:pPr>
    <w:rPr>
      <w:rFonts w:ascii="宋体" w:hAnsi="宋体"/>
      <w:sz w:val="28"/>
      <w:szCs w:val="20"/>
    </w:rPr>
  </w:style>
  <w:style w:type="paragraph" w:styleId="a5">
    <w:name w:val="Balloon Text"/>
    <w:basedOn w:val="a"/>
    <w:semiHidden/>
    <w:qFormat/>
    <w:rPr>
      <w:sz w:val="18"/>
      <w:szCs w:val="18"/>
    </w:rPr>
  </w:style>
  <w:style w:type="paragraph" w:styleId="a6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0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/>
      <w:kern w:val="0"/>
      <w:sz w:val="24"/>
    </w:rPr>
  </w:style>
  <w:style w:type="paragraph" w:styleId="a8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9">
    <w:name w:val="annotation subject"/>
    <w:basedOn w:val="a3"/>
    <w:next w:val="a3"/>
    <w:link w:val="Char1"/>
    <w:qFormat/>
    <w:rPr>
      <w:b/>
      <w:bCs/>
    </w:rPr>
  </w:style>
  <w:style w:type="table" w:styleId="aa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age number"/>
    <w:qFormat/>
  </w:style>
  <w:style w:type="character" w:styleId="ac">
    <w:name w:val="Hyperlink"/>
    <w:qFormat/>
    <w:rPr>
      <w:color w:val="153679"/>
      <w:u w:val="single"/>
    </w:rPr>
  </w:style>
  <w:style w:type="character" w:styleId="ad">
    <w:name w:val="annotation reference"/>
    <w:qFormat/>
    <w:rPr>
      <w:sz w:val="21"/>
      <w:szCs w:val="21"/>
    </w:rPr>
  </w:style>
  <w:style w:type="character" w:customStyle="1" w:styleId="Char1">
    <w:name w:val="批注主题 Char"/>
    <w:link w:val="a9"/>
    <w:qFormat/>
    <w:rPr>
      <w:b/>
      <w:bCs/>
      <w:kern w:val="2"/>
      <w:sz w:val="21"/>
      <w:szCs w:val="24"/>
    </w:rPr>
  </w:style>
  <w:style w:type="character" w:customStyle="1" w:styleId="Char">
    <w:name w:val="批注文字 Char"/>
    <w:link w:val="a3"/>
    <w:qFormat/>
    <w:rPr>
      <w:kern w:val="2"/>
      <w:sz w:val="21"/>
      <w:szCs w:val="24"/>
    </w:rPr>
  </w:style>
  <w:style w:type="character" w:customStyle="1" w:styleId="HTMLChar">
    <w:name w:val="HTML 预设格式 Char"/>
    <w:link w:val="HTML"/>
    <w:qFormat/>
    <w:rPr>
      <w:rFonts w:ascii="Arial" w:hAnsi="Arial" w:cs="Arial"/>
      <w:sz w:val="24"/>
      <w:szCs w:val="24"/>
    </w:rPr>
  </w:style>
  <w:style w:type="character" w:customStyle="1" w:styleId="Char2">
    <w:name w:val="明显引用 Char"/>
    <w:link w:val="ae"/>
    <w:uiPriority w:val="99"/>
    <w:qFormat/>
    <w:rPr>
      <w:b/>
      <w:bCs/>
      <w:i/>
      <w:iCs/>
      <w:color w:val="4F81BD"/>
      <w:kern w:val="2"/>
      <w:sz w:val="21"/>
      <w:szCs w:val="24"/>
    </w:rPr>
  </w:style>
  <w:style w:type="paragraph" w:styleId="ae">
    <w:name w:val="Intense Quote"/>
    <w:basedOn w:val="a"/>
    <w:next w:val="a"/>
    <w:link w:val="Char2"/>
    <w:uiPriority w:val="99"/>
    <w:qFormat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hps">
    <w:name w:val="hps"/>
    <w:qFormat/>
  </w:style>
  <w:style w:type="character" w:customStyle="1" w:styleId="Char0">
    <w:name w:val="页眉 Char"/>
    <w:link w:val="a7"/>
    <w:qFormat/>
    <w:rPr>
      <w:kern w:val="2"/>
      <w:sz w:val="18"/>
      <w:szCs w:val="18"/>
    </w:rPr>
  </w:style>
  <w:style w:type="paragraph" w:customStyle="1" w:styleId="Style25">
    <w:name w:val="_Style 25"/>
    <w:uiPriority w:val="99"/>
    <w:unhideWhenUsed/>
    <w:qFormat/>
    <w:rPr>
      <w:kern w:val="2"/>
      <w:sz w:val="21"/>
      <w:szCs w:val="24"/>
    </w:rPr>
  </w:style>
  <w:style w:type="paragraph" w:customStyle="1" w:styleId="af">
    <w:name w:val="小节标题"/>
    <w:basedOn w:val="a"/>
    <w:qFormat/>
    <w:pPr>
      <w:widowControl/>
      <w:spacing w:before="175" w:after="102" w:line="351" w:lineRule="atLeast"/>
      <w:textAlignment w:val="baseline"/>
    </w:pPr>
    <w:rPr>
      <w:rFonts w:eastAsia="黑体"/>
      <w:color w:val="000000"/>
      <w:kern w:val="0"/>
      <w:szCs w:val="20"/>
      <w:u w:color="000000"/>
    </w:rPr>
  </w:style>
  <w:style w:type="paragraph" w:styleId="af0">
    <w:name w:val="List Paragraph"/>
    <w:basedOn w:val="a"/>
    <w:uiPriority w:val="34"/>
    <w:qFormat/>
    <w:pPr>
      <w:ind w:firstLineChars="200" w:firstLine="420"/>
    </w:pPr>
  </w:style>
  <w:style w:type="paragraph" w:customStyle="1" w:styleId="ordinary-output">
    <w:name w:val="ordinary-output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25">
    <w:name w:val="xl25"/>
    <w:basedOn w:val="a"/>
    <w:qFormat/>
    <w:pPr>
      <w:widowControl/>
      <w:pBdr>
        <w:bottom w:val="single" w:sz="4" w:space="0" w:color="auto"/>
        <w:right w:val="single" w:sz="4" w:space="0" w:color="auto"/>
      </w:pBdr>
      <w:spacing w:before="100" w:after="100"/>
      <w:jc w:val="center"/>
    </w:pPr>
    <w:rPr>
      <w:rFonts w:ascii="宋体" w:hAnsi="宋体"/>
      <w:kern w:val="0"/>
      <w:szCs w:val="20"/>
    </w:rPr>
  </w:style>
  <w:style w:type="paragraph" w:styleId="af1">
    <w:name w:val="No Spacing"/>
    <w:uiPriority w:val="99"/>
    <w:qFormat/>
    <w:pPr>
      <w:widowControl w:val="0"/>
      <w:jc w:val="both"/>
    </w:pPr>
    <w:rPr>
      <w:kern w:val="2"/>
      <w:sz w:val="21"/>
      <w:szCs w:val="24"/>
    </w:rPr>
  </w:style>
  <w:style w:type="character" w:customStyle="1" w:styleId="font21">
    <w:name w:val="font21"/>
    <w:basedOn w:val="a0"/>
    <w:qFormat/>
    <w:rPr>
      <w:rFonts w:ascii="宋体" w:eastAsia="宋体" w:hAnsi="宋体" w:cs="宋体" w:hint="eastAsia"/>
      <w:color w:val="000000"/>
      <w:sz w:val="24"/>
      <w:szCs w:val="24"/>
      <w:u w:val="none"/>
    </w:rPr>
  </w:style>
  <w:style w:type="character" w:customStyle="1" w:styleId="font31">
    <w:name w:val="font31"/>
    <w:basedOn w:val="a0"/>
    <w:qFormat/>
    <w:rPr>
      <w:rFonts w:ascii="Times New Roman" w:hAnsi="Times New Roman" w:cs="Times New Roman" w:hint="default"/>
      <w:color w:val="000000"/>
      <w:sz w:val="24"/>
      <w:szCs w:val="24"/>
      <w:u w:val="none"/>
    </w:rPr>
  </w:style>
  <w:style w:type="character" w:customStyle="1" w:styleId="font112">
    <w:name w:val="font112"/>
    <w:basedOn w:val="a0"/>
    <w:qFormat/>
    <w:rPr>
      <w:rFonts w:ascii="宋体" w:eastAsia="宋体" w:hAnsi="宋体" w:cs="宋体" w:hint="eastAsia"/>
      <w:color w:val="000000"/>
      <w:sz w:val="28"/>
      <w:szCs w:val="28"/>
      <w:u w:val="none"/>
    </w:rPr>
  </w:style>
  <w:style w:type="character" w:customStyle="1" w:styleId="font61">
    <w:name w:val="font61"/>
    <w:basedOn w:val="a0"/>
    <w:qFormat/>
    <w:rPr>
      <w:rFonts w:ascii="Times New Roman" w:hAnsi="Times New Roman" w:cs="Times New Roman" w:hint="default"/>
      <w:color w:val="000000"/>
      <w:sz w:val="28"/>
      <w:szCs w:val="28"/>
      <w:u w:val="none"/>
    </w:rPr>
  </w:style>
  <w:style w:type="character" w:customStyle="1" w:styleId="font131">
    <w:name w:val="font131"/>
    <w:basedOn w:val="a0"/>
    <w:qFormat/>
    <w:rPr>
      <w:rFonts w:ascii="宋体" w:eastAsia="宋体" w:hAnsi="宋体" w:cs="宋体" w:hint="eastAsia"/>
      <w:color w:val="000000"/>
      <w:sz w:val="28"/>
      <w:szCs w:val="28"/>
      <w:u w:val="none"/>
    </w:rPr>
  </w:style>
  <w:style w:type="character" w:customStyle="1" w:styleId="font51">
    <w:name w:val="font51"/>
    <w:basedOn w:val="a0"/>
    <w:qFormat/>
    <w:rPr>
      <w:rFonts w:ascii="Times New Roman" w:hAnsi="Times New Roman" w:cs="Times New Roman" w:hint="default"/>
      <w:color w:val="000000"/>
      <w:sz w:val="28"/>
      <w:szCs w:val="28"/>
      <w:u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050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</Words>
  <Characters>18</Characters>
  <Application>Microsoft Office Word</Application>
  <DocSecurity>0</DocSecurity>
  <Lines>1</Lines>
  <Paragraphs>1</Paragraphs>
  <ScaleCrop>false</ScaleCrop>
  <Company>bzxyjwc</Company>
  <LinksUpToDate>false</LinksUpToDate>
  <CharactersWithSpaces>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××××专业（本科）培养方案</dc:title>
  <dc:creator>qufuhua</dc:creator>
  <cp:lastModifiedBy>xbany</cp:lastModifiedBy>
  <cp:revision>3</cp:revision>
  <cp:lastPrinted>2022-08-03T06:53:00Z</cp:lastPrinted>
  <dcterms:created xsi:type="dcterms:W3CDTF">2022-10-13T08:52:00Z</dcterms:created>
  <dcterms:modified xsi:type="dcterms:W3CDTF">2022-10-13T0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F37AAB473341452F80314E5B51704600</vt:lpwstr>
  </property>
</Properties>
</file>